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BC4A0A6" w14:textId="1CF4BEC7" w:rsidR="007A1717" w:rsidRDefault="00F2773D" w:rsidP="00F2773D">
      <w:pPr>
        <w:jc w:val="center"/>
      </w:pPr>
      <w:r>
        <w:object w:dxaOrig="17980" w:dyaOrig="15890" w14:anchorId="0DC787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8.55pt;height:466.95pt" o:ole="">
            <v:imagedata r:id="rId4" o:title=""/>
          </v:shape>
          <o:OLEObject Type="Embed" ProgID="Visio.Drawing.15" ShapeID="_x0000_i1025" DrawAspect="Content" ObjectID="_1745693940" r:id="rId5"/>
        </w:object>
      </w:r>
    </w:p>
    <w:sectPr w:rsidR="007A1717" w:rsidSect="00F2773D">
      <w:pgSz w:w="16838" w:h="11906" w:orient="landscape"/>
      <w:pgMar w:top="1701" w:right="1134" w:bottom="850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328D5"/>
    <w:rsid w:val="005328D5"/>
    <w:rsid w:val="007A1717"/>
    <w:rsid w:val="00F277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82AC19D9-F73A-47B9-AB11-FF8286C6B09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андр Александренко</dc:creator>
  <cp:keywords/>
  <dc:description/>
  <cp:lastModifiedBy>Александр Александренко</cp:lastModifiedBy>
  <cp:revision>2</cp:revision>
  <dcterms:created xsi:type="dcterms:W3CDTF">2023-05-15T19:12:00Z</dcterms:created>
  <dcterms:modified xsi:type="dcterms:W3CDTF">2023-05-15T19:13:00Z</dcterms:modified>
</cp:coreProperties>
</file>